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325CF5">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325CF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325CF5">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325CF5">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325CF5">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325CF5">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325CF5">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325CF5">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325CF5"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6.2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12" w:name="_Toc2925643"/>
      <w:r>
        <w:t>MCD</w:t>
      </w:r>
      <w:bookmarkEnd w:id="12"/>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85pt;height:98.5pt" o:ole="">
            <v:imagedata r:id="rId9" o:title=""/>
          </v:shape>
          <o:OLEObject Type="Embed" ProgID="Visio.Drawing.15" ShapeID="_x0000_i1026" DrawAspect="Content" ObjectID="_1613551759"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3" w:name="_Toc71691012"/>
      <w:bookmarkStart w:id="14" w:name="_Toc2925644"/>
      <w:r w:rsidRPr="00791020">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1"/>
        <w:gridCol w:w="2978"/>
        <w:gridCol w:w="2651"/>
      </w:tblGrid>
      <w:tr w:rsidR="00416F8D" w:rsidTr="008E0B66">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2965" w:type="dxa"/>
          </w:tcPr>
          <w:p w:rsidR="00416F8D" w:rsidRDefault="004A4F0D" w:rsidP="00416F8D">
            <w:r>
              <w:t>Endpoints</w:t>
            </w:r>
          </w:p>
        </w:tc>
        <w:tc>
          <w:tcPr>
            <w:tcW w:w="2657" w:type="dxa"/>
          </w:tcPr>
          <w:p w:rsidR="00416F8D" w:rsidRDefault="00416F8D" w:rsidP="00416F8D">
            <w:r>
              <w:t>Verbe</w:t>
            </w:r>
            <w:r w:rsidR="00EE2488">
              <w:t xml:space="preserve"> HTTP</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2965" w:type="dxa"/>
          </w:tcPr>
          <w:p w:rsidR="00416F8D" w:rsidRDefault="00416F8D" w:rsidP="00416F8D">
            <w:r>
              <w:t>/user</w:t>
            </w:r>
          </w:p>
        </w:tc>
        <w:tc>
          <w:tcPr>
            <w:tcW w:w="2657" w:type="dxa"/>
          </w:tcPr>
          <w:p w:rsidR="00416F8D" w:rsidRDefault="00416F8D" w:rsidP="00416F8D">
            <w:r>
              <w:t>POST</w:t>
            </w:r>
          </w:p>
        </w:tc>
      </w:tr>
      <w:tr w:rsidR="00EF044B" w:rsidTr="008E0B66">
        <w:tc>
          <w:tcPr>
            <w:tcW w:w="3438" w:type="dxa"/>
          </w:tcPr>
          <w:p w:rsidR="00EF044B" w:rsidRDefault="00EF044B" w:rsidP="00416F8D">
            <w:r>
              <w:t>Modification compte</w:t>
            </w:r>
          </w:p>
        </w:tc>
        <w:tc>
          <w:tcPr>
            <w:tcW w:w="2965" w:type="dxa"/>
          </w:tcPr>
          <w:p w:rsidR="00EF044B" w:rsidRDefault="00EF044B" w:rsidP="00416F8D">
            <w:r>
              <w:t>/user/{userid}</w:t>
            </w:r>
          </w:p>
        </w:tc>
        <w:tc>
          <w:tcPr>
            <w:tcW w:w="2657" w:type="dxa"/>
          </w:tcPr>
          <w:p w:rsidR="00EF044B" w:rsidRDefault="002F6201" w:rsidP="00416F8D">
            <w:r>
              <w:t>PUT</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2965" w:type="dxa"/>
          </w:tcPr>
          <w:p w:rsidR="00416F8D" w:rsidRDefault="00416F8D" w:rsidP="00C105FB">
            <w:r>
              <w:t>/</w:t>
            </w:r>
            <w:r w:rsidR="00C105FB">
              <w:t>token</w:t>
            </w:r>
          </w:p>
        </w:tc>
        <w:tc>
          <w:tcPr>
            <w:tcW w:w="2657" w:type="dxa"/>
          </w:tcPr>
          <w:p w:rsidR="00416F8D" w:rsidRDefault="002E2A67" w:rsidP="00416F8D">
            <w:r>
              <w:t>GET</w:t>
            </w:r>
          </w:p>
        </w:tc>
      </w:tr>
      <w:tr w:rsidR="00416F8D" w:rsidTr="008E0B66">
        <w:tc>
          <w:tcPr>
            <w:tcW w:w="3438" w:type="dxa"/>
          </w:tcPr>
          <w:p w:rsidR="00416F8D" w:rsidRDefault="00EE2488" w:rsidP="00416F8D">
            <w:r>
              <w:t>Création d’activité</w:t>
            </w:r>
          </w:p>
        </w:tc>
        <w:tc>
          <w:tcPr>
            <w:tcW w:w="2965" w:type="dxa"/>
          </w:tcPr>
          <w:p w:rsidR="00416F8D" w:rsidRDefault="00EE2488" w:rsidP="00416F8D">
            <w:r>
              <w:t>/user/{userid}/activity/</w:t>
            </w:r>
          </w:p>
        </w:tc>
        <w:tc>
          <w:tcPr>
            <w:tcW w:w="2657" w:type="dxa"/>
          </w:tcPr>
          <w:p w:rsidR="00416F8D" w:rsidRDefault="00EE2488" w:rsidP="00416F8D">
            <w:r>
              <w:t>POST</w:t>
            </w:r>
          </w:p>
        </w:tc>
      </w:tr>
      <w:tr w:rsidR="00416F8D" w:rsidTr="008E0B66">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2965" w:type="dxa"/>
          </w:tcPr>
          <w:p w:rsidR="00416F8D" w:rsidRDefault="00EE2488" w:rsidP="002E0C9E">
            <w:r>
              <w:t>activity/{activityid}</w:t>
            </w:r>
          </w:p>
        </w:tc>
        <w:tc>
          <w:tcPr>
            <w:tcW w:w="2657" w:type="dxa"/>
          </w:tcPr>
          <w:p w:rsidR="00416F8D" w:rsidRDefault="00EE2488" w:rsidP="00416F8D">
            <w:r>
              <w:t>GET</w:t>
            </w:r>
          </w:p>
        </w:tc>
      </w:tr>
      <w:tr w:rsidR="00416F8D" w:rsidTr="008E0B66">
        <w:tc>
          <w:tcPr>
            <w:tcW w:w="3438" w:type="dxa"/>
          </w:tcPr>
          <w:p w:rsidR="00416F8D" w:rsidRDefault="00EE2488" w:rsidP="00416F8D">
            <w:r>
              <w:t>Modification d’activité</w:t>
            </w:r>
          </w:p>
        </w:tc>
        <w:tc>
          <w:tcPr>
            <w:tcW w:w="2965" w:type="dxa"/>
          </w:tcPr>
          <w:p w:rsidR="00416F8D" w:rsidRDefault="00EE2488" w:rsidP="002E0C9E">
            <w:r>
              <w:t>activity/{activityid}</w:t>
            </w:r>
          </w:p>
        </w:tc>
        <w:tc>
          <w:tcPr>
            <w:tcW w:w="2657" w:type="dxa"/>
          </w:tcPr>
          <w:p w:rsidR="00416F8D" w:rsidRDefault="00EE2488" w:rsidP="00416F8D">
            <w:r>
              <w:t>PUT</w:t>
            </w:r>
          </w:p>
        </w:tc>
      </w:tr>
      <w:tr w:rsidR="00EE2488"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2965" w:type="dxa"/>
          </w:tcPr>
          <w:p w:rsidR="00EE2488" w:rsidRDefault="00EE2488" w:rsidP="00EE2488">
            <w:r>
              <w:t>activity/{activityid}</w:t>
            </w:r>
          </w:p>
        </w:tc>
        <w:tc>
          <w:tcPr>
            <w:tcW w:w="2657" w:type="dxa"/>
          </w:tcPr>
          <w:p w:rsidR="00EE2488" w:rsidRDefault="00EE2488" w:rsidP="00EE2488">
            <w:r>
              <w:t>DELETE</w:t>
            </w:r>
          </w:p>
        </w:tc>
      </w:tr>
      <w:tr w:rsidR="00942202" w:rsidTr="008E0B66">
        <w:trPr>
          <w:trHeight w:val="354"/>
        </w:trPr>
        <w:tc>
          <w:tcPr>
            <w:tcW w:w="3438" w:type="dxa"/>
          </w:tcPr>
          <w:p w:rsidR="00942202" w:rsidRDefault="00942202" w:rsidP="0099161A">
            <w:r>
              <w:t>Modification d’une position</w:t>
            </w:r>
          </w:p>
        </w:tc>
        <w:tc>
          <w:tcPr>
            <w:tcW w:w="2965" w:type="dxa"/>
          </w:tcPr>
          <w:p w:rsidR="00942202" w:rsidRDefault="002F19C4" w:rsidP="00EE2488">
            <w:r>
              <w:t>/po</w:t>
            </w:r>
            <w:r w:rsidR="00942202">
              <w:t>s</w:t>
            </w:r>
            <w:r>
              <w:t>i</w:t>
            </w:r>
            <w:r w:rsidR="00942202">
              <w:t>tion/{positionid}</w:t>
            </w:r>
          </w:p>
        </w:tc>
        <w:tc>
          <w:tcPr>
            <w:tcW w:w="2657" w:type="dxa"/>
          </w:tcPr>
          <w:p w:rsidR="00942202" w:rsidRDefault="00942202" w:rsidP="00EE2488">
            <w:r>
              <w:t>PUT</w:t>
            </w:r>
          </w:p>
        </w:tc>
      </w:tr>
      <w:tr w:rsidR="00CC25F5" w:rsidTr="008E0B66">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2965" w:type="dxa"/>
          </w:tcPr>
          <w:p w:rsidR="00647783" w:rsidRDefault="00F9297C" w:rsidP="00EE2488">
            <w:r>
              <w:t>/</w:t>
            </w:r>
            <w:r w:rsidR="00647783">
              <w:t>position/{positionid}</w:t>
            </w:r>
          </w:p>
        </w:tc>
        <w:tc>
          <w:tcPr>
            <w:tcW w:w="2657" w:type="dxa"/>
          </w:tcPr>
          <w:p w:rsidR="00CC25F5" w:rsidRDefault="00F9297C" w:rsidP="00EE2488">
            <w:r>
              <w:t>DELETE</w:t>
            </w:r>
          </w:p>
        </w:tc>
      </w:tr>
      <w:tr w:rsidR="00F9297C" w:rsidTr="008E0B66">
        <w:tc>
          <w:tcPr>
            <w:tcW w:w="3438" w:type="dxa"/>
          </w:tcPr>
          <w:p w:rsidR="00F9297C" w:rsidRDefault="00F9297C" w:rsidP="0099161A">
            <w:r>
              <w:t>Création type d’activité</w:t>
            </w:r>
          </w:p>
        </w:tc>
        <w:tc>
          <w:tcPr>
            <w:tcW w:w="2965" w:type="dxa"/>
          </w:tcPr>
          <w:p w:rsidR="00F9297C" w:rsidRDefault="009A05EC" w:rsidP="00EE2488">
            <w:r>
              <w:t>/activity-t</w:t>
            </w:r>
            <w:r w:rsidR="00F9297C">
              <w:t>ype/</w:t>
            </w:r>
          </w:p>
        </w:tc>
        <w:tc>
          <w:tcPr>
            <w:tcW w:w="2657" w:type="dxa"/>
          </w:tcPr>
          <w:p w:rsidR="00F9297C" w:rsidRDefault="00F9297C" w:rsidP="00EE2488">
            <w:r>
              <w:t>POST</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2965" w:type="dxa"/>
          </w:tcPr>
          <w:p w:rsidR="009A05EC" w:rsidRDefault="009A05EC" w:rsidP="00EE2488">
            <w:r>
              <w:t>/activity-type/</w:t>
            </w:r>
          </w:p>
        </w:tc>
        <w:tc>
          <w:tcPr>
            <w:tcW w:w="2657" w:type="dxa"/>
          </w:tcPr>
          <w:p w:rsidR="009A05EC" w:rsidRDefault="009A05EC" w:rsidP="00EE2488">
            <w:r>
              <w:t>GET</w:t>
            </w:r>
          </w:p>
        </w:tc>
      </w:tr>
      <w:tr w:rsidR="009A05EC" w:rsidTr="008E0B66">
        <w:tc>
          <w:tcPr>
            <w:tcW w:w="3438" w:type="dxa"/>
          </w:tcPr>
          <w:p w:rsidR="009A05EC" w:rsidRDefault="009A05EC" w:rsidP="0099161A">
            <w:r>
              <w:t>Suppression type d’activité</w:t>
            </w:r>
          </w:p>
        </w:tc>
        <w:tc>
          <w:tcPr>
            <w:tcW w:w="2965" w:type="dxa"/>
          </w:tcPr>
          <w:p w:rsidR="009A05EC" w:rsidRDefault="009A05EC" w:rsidP="00EE2488">
            <w:r>
              <w:t>/activity-type/{typeid}</w:t>
            </w:r>
          </w:p>
        </w:tc>
        <w:tc>
          <w:tcPr>
            <w:tcW w:w="2657" w:type="dxa"/>
          </w:tcPr>
          <w:p w:rsidR="009A05EC" w:rsidRDefault="009A05EC" w:rsidP="00EE2488">
            <w:r>
              <w:t>DELETE</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2965" w:type="dxa"/>
          </w:tcPr>
          <w:p w:rsidR="009A05EC" w:rsidRDefault="009A05EC" w:rsidP="00EE2488">
            <w:r>
              <w:t>/activity-type/{typeid}</w:t>
            </w:r>
          </w:p>
        </w:tc>
        <w:tc>
          <w:tcPr>
            <w:tcW w:w="2657" w:type="dxa"/>
          </w:tcPr>
          <w:p w:rsidR="009A05EC" w:rsidRDefault="009A05EC" w:rsidP="00EE2488">
            <w:r>
              <w:t>PUT</w:t>
            </w:r>
          </w:p>
        </w:tc>
      </w:tr>
      <w:tr w:rsidR="00F131CD" w:rsidTr="008E0B66">
        <w:tc>
          <w:tcPr>
            <w:tcW w:w="3438" w:type="dxa"/>
          </w:tcPr>
          <w:p w:rsidR="00F131CD" w:rsidRDefault="00F131CD" w:rsidP="0099161A">
            <w:r>
              <w:t>Ajout abonnement</w:t>
            </w:r>
          </w:p>
        </w:tc>
        <w:tc>
          <w:tcPr>
            <w:tcW w:w="2965" w:type="dxa"/>
          </w:tcPr>
          <w:p w:rsidR="00F131CD" w:rsidRDefault="00F131CD" w:rsidP="00EE2488">
            <w:r>
              <w:t>/subscription/</w:t>
            </w:r>
          </w:p>
        </w:tc>
        <w:tc>
          <w:tcPr>
            <w:tcW w:w="2657" w:type="dxa"/>
          </w:tcPr>
          <w:p w:rsidR="00F131CD" w:rsidRDefault="00F131CD" w:rsidP="00EE2488">
            <w:r>
              <w:t>POST</w:t>
            </w:r>
          </w:p>
        </w:tc>
      </w:tr>
      <w:tr w:rsidR="00F131C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2965" w:type="dxa"/>
          </w:tcPr>
          <w:p w:rsidR="00F131CD" w:rsidRDefault="00F131CD" w:rsidP="00EE2488">
            <w:r>
              <w:t>/subscription/{subid}</w:t>
            </w:r>
          </w:p>
        </w:tc>
        <w:tc>
          <w:tcPr>
            <w:tcW w:w="2657" w:type="dxa"/>
          </w:tcPr>
          <w:p w:rsidR="00F131CD" w:rsidRDefault="00F131CD" w:rsidP="00EE2488">
            <w:r>
              <w:t>PUT</w:t>
            </w:r>
          </w:p>
        </w:tc>
      </w:tr>
      <w:tr w:rsidR="00F131CD" w:rsidTr="008E0B66">
        <w:tc>
          <w:tcPr>
            <w:tcW w:w="3438" w:type="dxa"/>
          </w:tcPr>
          <w:p w:rsidR="00F131CD" w:rsidRDefault="00F131CD" w:rsidP="0099161A">
            <w:r>
              <w:t>Lecture abonnement</w:t>
            </w:r>
          </w:p>
        </w:tc>
        <w:tc>
          <w:tcPr>
            <w:tcW w:w="2965" w:type="dxa"/>
          </w:tcPr>
          <w:p w:rsidR="00F131CD" w:rsidRDefault="00F131CD" w:rsidP="00EE2488">
            <w:r>
              <w:t>/user/{userid}/subscription</w:t>
            </w:r>
          </w:p>
        </w:tc>
        <w:tc>
          <w:tcPr>
            <w:tcW w:w="2657"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B32ED" w:rsidRDefault="000B32ED" w:rsidP="000B32ED">
      <w:r>
        <w:br w:type="page"/>
      </w:r>
    </w:p>
    <w:p w:rsidR="005524F2" w:rsidRDefault="005524F2" w:rsidP="008B17B5">
      <w:pPr>
        <w:pStyle w:val="Titre2"/>
      </w:pPr>
      <w:bookmarkStart w:id="25" w:name="_Toc2925653"/>
      <w:r>
        <w:lastRenderedPageBreak/>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325CF5" w:rsidP="005524F2">
      <w:r>
        <w:pict>
          <v:shape id="_x0000_i1027" type="#_x0000_t75" style="width:453.05pt;height:314.5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6" w:name="_Toc2925654"/>
      <w:r>
        <w:lastRenderedPageBreak/>
        <w:t>Diagramme</w:t>
      </w:r>
      <w:r w:rsidR="006D7067">
        <w:t>s</w:t>
      </w:r>
      <w:r>
        <w:t xml:space="preserve"> de flux</w:t>
      </w:r>
      <w:bookmarkEnd w:id="26"/>
    </w:p>
    <w:p w:rsidR="00E60E54" w:rsidRDefault="008C49B4" w:rsidP="00E60E54">
      <w:r>
        <w:object w:dxaOrig="12516" w:dyaOrig="8784">
          <v:shape id="_x0000_i1028" type="#_x0000_t75" style="width:569.9pt;height:402.1pt" o:ole="">
            <v:imagedata r:id="rId15" o:title=""/>
          </v:shape>
          <o:OLEObject Type="Embed" ProgID="Visio.Drawing.15" ShapeID="_x0000_i1028" DrawAspect="Content" ObjectID="_1613551760"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5pt;height:419.75pt" o:ole="">
            <v:imagedata r:id="rId19" o:title=""/>
          </v:shape>
          <o:OLEObject Type="Embed" ProgID="Visio.Drawing.15" ShapeID="_x0000_i1029" DrawAspect="Content" ObjectID="_1613551761" r:id="rId20"/>
        </w:object>
      </w:r>
      <w:bookmarkStart w:id="27" w:name="_Toc71703259"/>
    </w:p>
    <w:p w:rsidR="00436734" w:rsidRPr="00436734" w:rsidRDefault="00436734" w:rsidP="008B17B5">
      <w:pPr>
        <w:pStyle w:val="Titre2"/>
        <w:rPr>
          <w:kern w:val="28"/>
          <w:sz w:val="28"/>
        </w:rPr>
      </w:pPr>
      <w:bookmarkStart w:id="28" w:name="_Toc2925655"/>
      <w:r>
        <w:lastRenderedPageBreak/>
        <w:t>Cas d’utilisation</w:t>
      </w:r>
      <w:bookmarkEnd w:id="28"/>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4pt;height:442.2pt" o:ole="">
            <v:imagedata r:id="rId21" o:title=""/>
          </v:shape>
          <o:OLEObject Type="Embed" ProgID="Visio.Drawing.15" ShapeID="_x0000_i1030" DrawAspect="Content" ObjectID="_1613551762"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A20794">
            <w:pPr>
              <w:cnfStyle w:val="000000100000" w:firstRow="0" w:lastRow="0" w:firstColumn="0" w:lastColumn="0" w:oddVBand="0" w:evenVBand="0" w:oddHBand="1" w:evenHBand="0" w:firstRowFirstColumn="0" w:firstRowLastColumn="0" w:lastRowFirstColumn="0" w:lastRowLastColumn="0"/>
            </w:pPr>
            <w:r>
              <w:t xml:space="preserve">Utilisateur : Soumet une requête </w:t>
            </w:r>
            <w:r w:rsidR="00A20794">
              <w:t>POST</w:t>
            </w:r>
            <w:r>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9" w:name="_Toc2925656"/>
      <w:r w:rsidRPr="0049659A">
        <w:lastRenderedPageBreak/>
        <w:t>R</w:t>
      </w:r>
      <w:bookmarkEnd w:id="27"/>
      <w:r w:rsidR="00684B3D">
        <w:t>éalisation</w:t>
      </w:r>
      <w:bookmarkEnd w:id="29"/>
    </w:p>
    <w:p w:rsidR="00BA27B5" w:rsidRDefault="00BA27B5" w:rsidP="00BA27B5">
      <w:pPr>
        <w:pStyle w:val="Titre2"/>
      </w:pPr>
      <w:bookmarkStart w:id="30" w:name="_Toc2925657"/>
      <w:r>
        <w:t>Configuration serveur</w:t>
      </w:r>
      <w:bookmarkEnd w:id="30"/>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325CF5"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1" w:name="_Hlk2886505"/>
            <w:r>
              <w:t>maxretry = 10</w:t>
            </w:r>
          </w:p>
        </w:tc>
      </w:tr>
      <w:bookmarkEnd w:id="31"/>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Cette commande permet l’installation manuel du certificat, certbot n’ayant pas d’utilitaire d’aide pour nodeJS.</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2" w:name="_Toc25553317"/>
      <w:bookmarkStart w:id="33" w:name="_Toc71691022"/>
      <w:bookmarkStart w:id="34" w:name="_Toc2925658"/>
      <w:r w:rsidRPr="00791020">
        <w:t>Dossier de réalisation</w:t>
      </w:r>
      <w:bookmarkStart w:id="35" w:name="_Toc25553318"/>
      <w:bookmarkEnd w:id="32"/>
      <w:bookmarkEnd w:id="33"/>
      <w:bookmarkEnd w:id="34"/>
    </w:p>
    <w:p w:rsidR="00BA27B5" w:rsidRPr="00BA27B5" w:rsidRDefault="00BA27B5" w:rsidP="00BA27B5">
      <w:pPr>
        <w:pStyle w:val="Titre4"/>
      </w:pPr>
    </w:p>
    <w:bookmarkEnd w:id="35"/>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6" w:name="_Toc25553321"/>
      <w:bookmarkStart w:id="37" w:name="_Toc71691025"/>
      <w:bookmarkStart w:id="38" w:name="_Toc2925659"/>
      <w:r w:rsidRPr="00791020">
        <w:t>Description des test</w:t>
      </w:r>
      <w:bookmarkEnd w:id="36"/>
      <w:r w:rsidRPr="00791020">
        <w:t>s effectués</w:t>
      </w:r>
      <w:bookmarkEnd w:id="37"/>
      <w:bookmarkEnd w:id="38"/>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8"/>
        <w:gridCol w:w="870"/>
        <w:gridCol w:w="5176"/>
        <w:gridCol w:w="1266"/>
      </w:tblGrid>
      <w:tr w:rsidR="00325CF5" w:rsidTr="00325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val="restart"/>
            <w:tcBorders>
              <w:bottom w:val="single" w:sz="4" w:space="0" w:color="auto"/>
            </w:tcBorders>
          </w:tcPr>
          <w:p w:rsidR="00325CF5" w:rsidRDefault="00325CF5" w:rsidP="00325CF5">
            <w:pPr>
              <w:jc w:val="left"/>
            </w:pPr>
            <w:r>
              <w:t>Déroulement</w:t>
            </w:r>
          </w:p>
        </w:tc>
        <w:tc>
          <w:tcPr>
            <w:tcW w:w="798"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24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68"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Utilisateur : Soumet une requête POST à "/user"</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Valide  la requêt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rPr>
          <w:trHeight w:val="409"/>
        </w:trPr>
        <w:tc>
          <w:tcPr>
            <w:cnfStyle w:val="001000000000" w:firstRow="0" w:lastRow="0" w:firstColumn="1" w:lastColumn="0" w:oddVBand="0" w:evenVBand="0" w:oddHBand="0" w:evenHBand="0" w:firstRowFirstColumn="0" w:firstRowLastColumn="0" w:lastRowFirstColumn="0" w:lastRowLastColumn="0"/>
            <w:tcW w:w="1749" w:type="dxa"/>
            <w:vMerge w:val="restart"/>
            <w:tcBorders>
              <w:top w:val="single" w:sz="4" w:space="0" w:color="auto"/>
            </w:tcBorders>
          </w:tcPr>
          <w:p w:rsidR="00325CF5" w:rsidRDefault="00325CF5" w:rsidP="00325CF5">
            <w:pPr>
              <w:jc w:val="left"/>
            </w:pPr>
            <w:r>
              <w:t>Extensions</w:t>
            </w:r>
          </w:p>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325CF5">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pPr>
              <w:jc w:val="left"/>
            </w:pPr>
          </w:p>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bookmarkStart w:id="39" w:name="_GoBack"/>
            <w:bookmarkEnd w:id="39"/>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bl>
    <w:p w:rsidR="00325CF5" w:rsidRPr="00325CF5" w:rsidRDefault="00325CF5" w:rsidP="00325CF5"/>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69BE" w:rsidRDefault="006E69BE">
      <w:r>
        <w:separator/>
      </w:r>
    </w:p>
  </w:endnote>
  <w:endnote w:type="continuationSeparator" w:id="0">
    <w:p w:rsidR="006E69BE" w:rsidRDefault="006E69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A3F0C">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A3F0C">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9A3F0C">
      <w:rPr>
        <w:rStyle w:val="Numrodepage"/>
        <w:noProof/>
        <w:sz w:val="16"/>
        <w:szCs w:val="16"/>
      </w:rPr>
      <w:t>23</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69BE" w:rsidRDefault="006E69BE">
      <w:r>
        <w:separator/>
      </w:r>
    </w:p>
  </w:footnote>
  <w:footnote w:type="continuationSeparator" w:id="0">
    <w:p w:rsidR="006E69BE" w:rsidRDefault="006E69BE">
      <w:r>
        <w:continuationSeparator/>
      </w:r>
    </w:p>
  </w:footnote>
  <w:footnote w:id="1">
    <w:p w:rsidR="00325CF5" w:rsidRPr="00BB4C50" w:rsidRDefault="00325CF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325CF5" w:rsidRPr="003C2599" w:rsidRDefault="00325CF5">
      <w:pPr>
        <w:pStyle w:val="Notedebasdepage"/>
        <w:rPr>
          <w:lang w:val="fr-CH"/>
        </w:rPr>
      </w:pPr>
      <w:r>
        <w:rPr>
          <w:rStyle w:val="Appelnotedebasdep"/>
        </w:rPr>
        <w:footnoteRef/>
      </w:r>
      <w:r>
        <w:t xml:space="preserve"> </w:t>
      </w:r>
      <w:r>
        <w:rPr>
          <w:lang w:val="fr-CH"/>
        </w:rPr>
        <w:t>Stocké sous forme de hash par exemple</w:t>
      </w:r>
    </w:p>
  </w:footnote>
  <w:footnote w:id="3">
    <w:p w:rsidR="00325CF5" w:rsidRPr="00934791" w:rsidRDefault="00325CF5">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5921"/>
    <w:rsid w:val="005308E0"/>
    <w:rsid w:val="00534938"/>
    <w:rsid w:val="00535DFD"/>
    <w:rsid w:val="005364AB"/>
    <w:rsid w:val="00536BD1"/>
    <w:rsid w:val="005524F2"/>
    <w:rsid w:val="0055507F"/>
    <w:rsid w:val="005570C0"/>
    <w:rsid w:val="0056551B"/>
    <w:rsid w:val="00571F1F"/>
    <w:rsid w:val="00576F9F"/>
    <w:rsid w:val="00577704"/>
    <w:rsid w:val="00583767"/>
    <w:rsid w:val="00591119"/>
    <w:rsid w:val="005946F2"/>
    <w:rsid w:val="00596DA9"/>
    <w:rsid w:val="005C6658"/>
    <w:rsid w:val="005E02BA"/>
    <w:rsid w:val="005E1E76"/>
    <w:rsid w:val="005E61E4"/>
    <w:rsid w:val="005F6E51"/>
    <w:rsid w:val="006007F9"/>
    <w:rsid w:val="00600CE6"/>
    <w:rsid w:val="006110E3"/>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B17B5"/>
    <w:rsid w:val="008B2249"/>
    <w:rsid w:val="008C49B4"/>
    <w:rsid w:val="008C57FF"/>
    <w:rsid w:val="008D7200"/>
    <w:rsid w:val="008E0B66"/>
    <w:rsid w:val="008E5151"/>
    <w:rsid w:val="008E54AB"/>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F47"/>
    <w:rsid w:val="00A03949"/>
    <w:rsid w:val="00A0689F"/>
    <w:rsid w:val="00A07349"/>
    <w:rsid w:val="00A07B5B"/>
    <w:rsid w:val="00A20794"/>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C1EF8"/>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8721F"/>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AC4A6D"/>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700576-7346-41D5-A561-F0549A3A5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5</TotalTime>
  <Pages>1</Pages>
  <Words>3814</Words>
  <Characters>20983</Characters>
  <Application>Microsoft Office Word</Application>
  <DocSecurity>0</DocSecurity>
  <Lines>174</Lines>
  <Paragraphs>4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4748</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31</cp:revision>
  <cp:lastPrinted>2004-09-01T12:58:00Z</cp:lastPrinted>
  <dcterms:created xsi:type="dcterms:W3CDTF">2019-02-08T13:46:00Z</dcterms:created>
  <dcterms:modified xsi:type="dcterms:W3CDTF">2019-03-08T11:03:00Z</dcterms:modified>
</cp:coreProperties>
</file>